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62FCBDB" w14:textId="77777777" w:rsidR="006321EA" w:rsidRDefault="006321EA" w:rsidP="00CC45C1">
      <w:pPr>
        <w:pStyle w:val="AralkYok"/>
        <w:jc w:val="center"/>
        <w:rPr>
          <w:b/>
          <w:noProof/>
          <w:lang w:eastAsia="tr-TR"/>
        </w:rPr>
      </w:pPr>
      <w:r w:rsidRPr="006321EA">
        <w:rPr>
          <w:b/>
          <w:noProof/>
          <w:lang w:eastAsia="tr-TR"/>
        </w:rPr>
        <w:t xml:space="preserve">AYLIKSIZ İZİN İŞLEMLERİ </w:t>
      </w:r>
    </w:p>
    <w:p w14:paraId="390F25B7" w14:textId="77777777" w:rsidR="00A73C1C" w:rsidRDefault="00A73C1C" w:rsidP="001006F3">
      <w:pPr>
        <w:pStyle w:val="AralkYok"/>
        <w:jc w:val="center"/>
        <w:rPr>
          <w:b/>
          <w:noProof/>
          <w:lang w:eastAsia="tr-TR"/>
        </w:rPr>
      </w:pPr>
    </w:p>
    <w:p w14:paraId="72EDC6E0" w14:textId="241E4A25" w:rsidR="00A555FB" w:rsidRPr="004023B0" w:rsidRDefault="006321EA" w:rsidP="001006F3">
      <w:pPr>
        <w:pStyle w:val="AralkYok"/>
        <w:jc w:val="center"/>
        <w:rPr>
          <w:rFonts w:ascii="Cambria" w:hAnsi="Cambria"/>
        </w:rPr>
      </w:pPr>
      <w:r>
        <w:object w:dxaOrig="7110" w:dyaOrig="8640" w14:anchorId="6DFFDB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6in" o:ole="">
            <v:imagedata r:id="rId6" o:title=""/>
          </v:shape>
          <o:OLEObject Type="Embed" ProgID="Visio.Drawing.15" ShapeID="_x0000_i1025" DrawAspect="Content" ObjectID="_1834222209" r:id="rId7"/>
        </w:object>
      </w:r>
    </w:p>
    <w:p w14:paraId="0F5CAEF6" w14:textId="77777777" w:rsidR="00BC7571" w:rsidRDefault="00BC7571" w:rsidP="00BC7571">
      <w:pPr>
        <w:pStyle w:val="AralkYok"/>
      </w:pPr>
    </w:p>
    <w:p w14:paraId="19D733E2" w14:textId="77777777" w:rsidR="00A73C1C" w:rsidRDefault="00A73C1C" w:rsidP="00BC7571">
      <w:pPr>
        <w:pStyle w:val="AralkYok"/>
      </w:pPr>
    </w:p>
    <w:p w14:paraId="1CB8D15D" w14:textId="77777777" w:rsidR="00A73C1C" w:rsidRDefault="00A73C1C" w:rsidP="00BC7571">
      <w:pPr>
        <w:pStyle w:val="AralkYok"/>
      </w:pPr>
    </w:p>
    <w:p w14:paraId="5608EFE4" w14:textId="77777777" w:rsidR="00A73C1C" w:rsidRDefault="00A73C1C" w:rsidP="00BC7571">
      <w:pPr>
        <w:pStyle w:val="AralkYok"/>
      </w:pPr>
    </w:p>
    <w:p w14:paraId="6D7FFED3" w14:textId="77777777" w:rsidR="00A73C1C" w:rsidRDefault="00A73C1C" w:rsidP="00BC7571">
      <w:pPr>
        <w:pStyle w:val="AralkYok"/>
      </w:pPr>
    </w:p>
    <w:p w14:paraId="1054DFEB" w14:textId="77777777" w:rsidR="00A73C1C" w:rsidRDefault="00A73C1C" w:rsidP="00BC7571">
      <w:pPr>
        <w:pStyle w:val="AralkYok"/>
      </w:pPr>
    </w:p>
    <w:p w14:paraId="7404D619" w14:textId="77777777" w:rsidR="00A73C1C" w:rsidRDefault="00A73C1C" w:rsidP="00BC7571">
      <w:pPr>
        <w:pStyle w:val="AralkYok"/>
      </w:pPr>
    </w:p>
    <w:p w14:paraId="3D406EA6" w14:textId="77777777" w:rsidR="00A73C1C" w:rsidRDefault="00A73C1C" w:rsidP="00BC7571">
      <w:pPr>
        <w:pStyle w:val="AralkYok"/>
      </w:pPr>
    </w:p>
    <w:p w14:paraId="4A57E253" w14:textId="77777777" w:rsidR="00A73C1C" w:rsidRDefault="00A73C1C" w:rsidP="00BC7571">
      <w:pPr>
        <w:pStyle w:val="AralkYok"/>
      </w:pPr>
    </w:p>
    <w:p w14:paraId="10D3F2D0" w14:textId="77777777" w:rsidR="00A73C1C" w:rsidRDefault="00A73C1C" w:rsidP="00BC7571">
      <w:pPr>
        <w:pStyle w:val="AralkYok"/>
      </w:pPr>
    </w:p>
    <w:p w14:paraId="3DE2F702" w14:textId="77777777" w:rsidR="00A73C1C" w:rsidRDefault="00A73C1C" w:rsidP="00BC7571">
      <w:pPr>
        <w:pStyle w:val="AralkYok"/>
      </w:pPr>
    </w:p>
    <w:p w14:paraId="638EAA9F" w14:textId="77777777" w:rsidR="00A73C1C" w:rsidRDefault="00A73C1C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A73C1C" w14:paraId="2462EFA9" w14:textId="77777777" w:rsidTr="00B24A58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12692" w14:textId="77777777" w:rsidR="00A73C1C" w:rsidRDefault="00A73C1C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15420" w14:textId="77777777" w:rsidR="00A73C1C" w:rsidRDefault="00A73C1C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54C75" w14:textId="77777777" w:rsidR="00A73C1C" w:rsidRDefault="00A73C1C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A73C1C" w14:paraId="60A2CBB5" w14:textId="77777777" w:rsidTr="00B24A58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0E0FE" w14:textId="77777777" w:rsidR="00A73C1C" w:rsidRDefault="00A73C1C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42567" w14:textId="77777777" w:rsidR="00A73C1C" w:rsidRDefault="00A73C1C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1EEB8B95" w14:textId="77777777" w:rsidR="00A73C1C" w:rsidRDefault="00A73C1C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68F36" w14:textId="77777777" w:rsidR="00A73C1C" w:rsidRDefault="00A73C1C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0CC0EF23" w14:textId="77777777" w:rsidR="00A73C1C" w:rsidRDefault="00A73C1C" w:rsidP="00B24A58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BAF0708" w14:textId="77777777" w:rsidR="00D60220" w:rsidRDefault="00D60220" w:rsidP="00534F7F">
      <w:pPr>
        <w:spacing w:after="0" w:line="240" w:lineRule="auto"/>
      </w:pPr>
      <w:r>
        <w:separator/>
      </w:r>
    </w:p>
  </w:endnote>
  <w:endnote w:type="continuationSeparator" w:id="0">
    <w:p w14:paraId="409263DB" w14:textId="77777777" w:rsidR="00D60220" w:rsidRDefault="00D60220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6E2BD06" w14:textId="77777777" w:rsidR="00D60220" w:rsidRDefault="00D60220" w:rsidP="00534F7F">
      <w:pPr>
        <w:spacing w:after="0" w:line="240" w:lineRule="auto"/>
      </w:pPr>
      <w:r>
        <w:separator/>
      </w:r>
    </w:p>
  </w:footnote>
  <w:footnote w:type="continuationSeparator" w:id="0">
    <w:p w14:paraId="08E27B97" w14:textId="77777777" w:rsidR="00D60220" w:rsidRDefault="00D60220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754E78B" w14:textId="77777777" w:rsidR="00A73C1C" w:rsidRDefault="00A73C1C" w:rsidP="00A73C1C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464F5DDB" wp14:editId="6DD0718C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7F4394D6" w14:textId="77777777" w:rsidR="00A73C1C" w:rsidRDefault="00A73C1C" w:rsidP="00A73C1C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5EB1D1AC" w14:textId="77777777" w:rsidR="00A73C1C" w:rsidRDefault="00A73C1C" w:rsidP="00A73C1C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66C59E1B" w14:textId="77777777" w:rsidR="00A73C1C" w:rsidRPr="00746925" w:rsidRDefault="00A73C1C" w:rsidP="00A73C1C">
    <w:pPr>
      <w:pStyle w:val="stBilgi"/>
    </w:pPr>
  </w:p>
  <w:p w14:paraId="23E62B82" w14:textId="77777777" w:rsidR="00A73C1C" w:rsidRPr="00A73C1C" w:rsidRDefault="00A73C1C" w:rsidP="00A73C1C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006F3"/>
    <w:rsid w:val="001328B1"/>
    <w:rsid w:val="00164950"/>
    <w:rsid w:val="0016547C"/>
    <w:rsid w:val="001724E3"/>
    <w:rsid w:val="001842CA"/>
    <w:rsid w:val="001F6791"/>
    <w:rsid w:val="00236E1E"/>
    <w:rsid w:val="002D7F5E"/>
    <w:rsid w:val="00304662"/>
    <w:rsid w:val="003230A8"/>
    <w:rsid w:val="00357EAF"/>
    <w:rsid w:val="004023B0"/>
    <w:rsid w:val="0043565C"/>
    <w:rsid w:val="00467465"/>
    <w:rsid w:val="00523A79"/>
    <w:rsid w:val="00534F7F"/>
    <w:rsid w:val="00551B24"/>
    <w:rsid w:val="005B5AD0"/>
    <w:rsid w:val="00602BF1"/>
    <w:rsid w:val="0061636C"/>
    <w:rsid w:val="006321EA"/>
    <w:rsid w:val="0064705C"/>
    <w:rsid w:val="00715C4E"/>
    <w:rsid w:val="0073606C"/>
    <w:rsid w:val="008E7D75"/>
    <w:rsid w:val="008F10A2"/>
    <w:rsid w:val="00937969"/>
    <w:rsid w:val="0096508D"/>
    <w:rsid w:val="0098664F"/>
    <w:rsid w:val="00990895"/>
    <w:rsid w:val="00A125A4"/>
    <w:rsid w:val="00A354CE"/>
    <w:rsid w:val="00A555FB"/>
    <w:rsid w:val="00A73C1C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C45C1"/>
    <w:rsid w:val="00CE61CC"/>
    <w:rsid w:val="00CF0720"/>
    <w:rsid w:val="00D21150"/>
    <w:rsid w:val="00D23714"/>
    <w:rsid w:val="00D60220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59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7</Words>
  <Characters>15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8:07:00Z</dcterms:created>
  <dcterms:modified xsi:type="dcterms:W3CDTF">2026-03-05T10:24:00Z</dcterms:modified>
</cp:coreProperties>
</file>